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7278EB">
        <w:rPr>
          <w:rFonts w:ascii="Times New Roman" w:hAnsi="Times New Roman" w:cs="Times New Roman"/>
          <w:sz w:val="24"/>
          <w:szCs w:val="24"/>
        </w:rPr>
        <w:t>Шакирова Камилла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7278EB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BF54B1" w:rsidRPr="00992F4C">
        <w:rPr>
          <w:rFonts w:ascii="Times New Roman" w:hAnsi="Times New Roman" w:cs="Times New Roman"/>
          <w:sz w:val="24"/>
          <w:szCs w:val="24"/>
        </w:rPr>
        <w:t>7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9A03A9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7278EB">
        <w:rPr>
          <w:rFonts w:ascii="Times New Roman" w:hAnsi="Times New Roman" w:cs="Times New Roman"/>
          <w:sz w:val="24"/>
          <w:szCs w:val="24"/>
        </w:rPr>
        <w:t xml:space="preserve">Студия йоги и </w:t>
      </w:r>
      <w:proofErr w:type="spellStart"/>
      <w:r w:rsidR="007278EB">
        <w:rPr>
          <w:rFonts w:ascii="Times New Roman" w:hAnsi="Times New Roman" w:cs="Times New Roman"/>
          <w:sz w:val="24"/>
          <w:szCs w:val="24"/>
        </w:rPr>
        <w:t>пилатеса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7278EB">
        <w:rPr>
          <w:rFonts w:ascii="Times New Roman" w:hAnsi="Times New Roman" w:cs="Times New Roman"/>
          <w:sz w:val="24"/>
          <w:szCs w:val="24"/>
        </w:rPr>
        <w:t>студ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000000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000000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учёт абонемент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685477515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278E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737EAD7" wp14:editId="7351C17F">
            <wp:extent cx="6354589" cy="5485090"/>
            <wp:effectExtent l="0" t="0" r="8255" b="190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4589" cy="548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 услуг студии в виде плиточного интерфейса. Каждая услуга отображается в виде карточки с краткой информацией: направление, тренер, стоимость абонементов. Пользователь имеет возможность отфильтровать список по двум к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ритериям: направление и тренер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 расписание. Для этого надо на любой карточке нажать на кнопку РАСПИСАНИЕ ЗАНЯТИЙ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ЛНИТЕЛЬНОЕ ОКНО С ИНФОРМАЦИЕЙ О ТРЕНЕРЕ И РАСПИСАНИИ ЗАНЯТИ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7278E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17002F" wp14:editId="4D7821F6">
                  <wp:extent cx="3246755" cy="221488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4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25C340" wp14:editId="7E41F9FC">
                  <wp:extent cx="1854571" cy="230505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8774" cy="2310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FF3E08" wp14:editId="1FDEC065">
                  <wp:extent cx="1420556" cy="2241550"/>
                  <wp:effectExtent l="0" t="0" r="8255" b="635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3649" cy="22464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7278E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9094B7F" wp14:editId="2EBAC90F">
                  <wp:extent cx="3246755" cy="166560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65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7278E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34B0C7" wp14:editId="0AB2577A">
                  <wp:extent cx="3246755" cy="2073910"/>
                  <wp:effectExtent l="0" t="0" r="0" b="254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73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7278E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aliya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7278E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CC034C" wp14:editId="1D3F9FF8">
                  <wp:extent cx="3246755" cy="2471420"/>
                  <wp:effectExtent l="0" t="0" r="0" b="508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71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пять кнопок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список моих заявок на покупку абонемента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бонементы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ущие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екшие)</w:t>
            </w:r>
          </w:p>
          <w:p w:rsidR="00E40443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– создать заявку</w:t>
            </w:r>
          </w:p>
          <w:p w:rsidR="007278EB" w:rsidRP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</w:tc>
        <w:tc>
          <w:tcPr>
            <w:tcW w:w="5329" w:type="dxa"/>
          </w:tcPr>
          <w:p w:rsidR="00E40443" w:rsidRPr="007278EB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Pr="00BE0653" w:rsidRDefault="007278E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DBC9576" wp14:editId="27B7C45D">
                  <wp:extent cx="3246755" cy="1034415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34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AEE0966" wp14:editId="248154C6">
                  <wp:extent cx="2352675" cy="923925"/>
                  <wp:effectExtent l="0" t="0" r="9525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923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F402A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9D2BEA" wp14:editId="21BEA61D">
                  <wp:extent cx="3246755" cy="2052955"/>
                  <wp:effectExtent l="0" t="0" r="0" b="444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52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ЯВКИ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DB0836B" wp14:editId="31874664">
                  <wp:extent cx="2431415" cy="851535"/>
                  <wp:effectExtent l="0" t="0" r="6985" b="571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851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а еще ни одной заявки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ЖИМАЕШЬ СОСЕДНЮЮ КНОПКУ АБОНЕМЕНТЫ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МОИ АБОНЕМЕНТЫ, ТОЖЕ ПУСТАЯ, так как я новый пользователь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F402A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C0ABA5" wp14:editId="5DA4BE3D">
                  <wp:extent cx="2641600" cy="1802054"/>
                  <wp:effectExtent l="0" t="0" r="6350" b="825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5334" cy="18046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новую заявку.</w:t>
            </w:r>
          </w:p>
          <w:p w:rsidR="00F402A7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ЗАЯВКА</w:t>
            </w:r>
          </w:p>
        </w:tc>
        <w:tc>
          <w:tcPr>
            <w:tcW w:w="5329" w:type="dxa"/>
          </w:tcPr>
          <w:p w:rsidR="00F402A7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862B4D" wp14:editId="41A6CA05">
                  <wp:extent cx="3028950" cy="657225"/>
                  <wp:effectExtent l="0" t="0" r="0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950" cy="6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м интересующее направление, тренера и абонемент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все правильно, то появится окошко Заявка отправлена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можно перейти на страницу мои заявки </w:t>
            </w:r>
          </w:p>
        </w:tc>
        <w:tc>
          <w:tcPr>
            <w:tcW w:w="532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46F37B9" wp14:editId="6BAD808B">
                  <wp:extent cx="3246755" cy="1042670"/>
                  <wp:effectExtent l="0" t="0" r="0" b="508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2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1E79BB" wp14:editId="50187E62">
                  <wp:extent cx="1428750" cy="131445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м появится созданная нами заявка. При необходимости её можно отменить. Она автоматически удалится, если администратор осуществит оформление абонемента по этой заявке. Мы это увидим далее.</w:t>
            </w:r>
          </w:p>
        </w:tc>
        <w:tc>
          <w:tcPr>
            <w:tcW w:w="532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6CA21BB" wp14:editId="04CB8048">
                  <wp:extent cx="3246755" cy="828675"/>
                  <wp:effectExtent l="0" t="0" r="0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BC2303C" wp14:editId="1A6ABD98">
                  <wp:extent cx="3246755" cy="1567180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67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EFC712" wp14:editId="6CB75C3B">
                  <wp:extent cx="3246755" cy="1434465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34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758107" wp14:editId="3803F059">
                  <wp:extent cx="3246755" cy="1231265"/>
                  <wp:effectExtent l="0" t="0" r="0" b="698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3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,ЗАЯ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</w:p>
        </w:tc>
        <w:tc>
          <w:tcPr>
            <w:tcW w:w="5329" w:type="dxa"/>
          </w:tcPr>
          <w:p w:rsidR="00BE0653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F80B871" wp14:editId="57F3C1DB">
                  <wp:extent cx="2457450" cy="638175"/>
                  <wp:effectExtent l="0" t="0" r="0" b="952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450" cy="63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Default="00C91E26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тренерами</w:t>
            </w:r>
          </w:p>
        </w:tc>
        <w:tc>
          <w:tcPr>
            <w:tcW w:w="5329" w:type="dxa"/>
          </w:tcPr>
          <w:p w:rsidR="00BE0653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D96CBF0" wp14:editId="0BD0A3C1">
                  <wp:extent cx="2295525" cy="857250"/>
                  <wp:effectExtent l="0" t="0" r="9525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ы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а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961CA1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A74333" wp14:editId="736BA4E5">
                  <wp:extent cx="3246755" cy="410210"/>
                  <wp:effectExtent l="0" t="0" r="0" b="889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10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не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874A91" w:rsidRPr="00C7605A" w:rsidRDefault="00961CA1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CA7A47" wp14:editId="28BAA810">
                  <wp:extent cx="3246755" cy="223774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37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ценах на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еляешь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 xml:space="preserve">люб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ись и нажимаешь ИЗМЕНИТЬ</w:t>
            </w:r>
          </w:p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бонемент</w:t>
            </w: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: эта форма предназначена для добавления и редактирова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я записи об абонемент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5329" w:type="dxa"/>
          </w:tcPr>
          <w:p w:rsidR="00874A9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1BF145" wp14:editId="087AD432">
                  <wp:extent cx="3246755" cy="221170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1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961CA1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58FA33" wp14:editId="79C21E22">
                  <wp:extent cx="3246755" cy="1060450"/>
                  <wp:effectExtent l="0" t="0" r="0" b="635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60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ОЙ АБОНЕМЕНТ И НАЖИМАЕШЬНА КНОПКУ ИСТОРИЯ ПРОДАЖ</w:t>
            </w:r>
          </w:p>
        </w:tc>
        <w:tc>
          <w:tcPr>
            <w:tcW w:w="532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57B792" wp14:editId="49965C4B">
                  <wp:extent cx="3246755" cy="414655"/>
                  <wp:effectExtent l="0" t="0" r="0" b="444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14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родажи, позволяет посмотреть историю продаж выбранного абонемента. В Списке выберите абонемент, отображаются все абонементы выбранного ранее тренера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ДВАЖДЫ НАЗАД и ВОЗВРАЩАЕШЬСЯ К СТРАНИЦЕ ТРЕНЕРА.</w:t>
            </w:r>
          </w:p>
        </w:tc>
        <w:tc>
          <w:tcPr>
            <w:tcW w:w="532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43BFD5" wp14:editId="4C8521A1">
                  <wp:extent cx="3246755" cy="960755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60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СПИС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списания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нятий данного тренера по разным направления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AE94B8B" wp14:editId="1303F548">
                  <wp:extent cx="2431415" cy="287020"/>
                  <wp:effectExtent l="0" t="0" r="6985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287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D1C904F" wp14:editId="1E7420EF">
                  <wp:extent cx="1955800" cy="1338038"/>
                  <wp:effectExtent l="0" t="0" r="6350" b="0"/>
                  <wp:docPr id="194" name="Рисунок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1368" cy="13418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B396B9" wp14:editId="440DE66C">
                  <wp:extent cx="3246755" cy="1065530"/>
                  <wp:effectExtent l="0" t="0" r="0" b="1270"/>
                  <wp:docPr id="195" name="Рисунок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65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КНОПКА НАПРАВЛЕНИЯ</w:t>
            </w:r>
          </w:p>
          <w:p w:rsidR="00874A91" w:rsidRPr="00C7605A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Направления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 w:rsidR="00961CA1">
              <w:rPr>
                <w:rFonts w:ascii="Times New Roman" w:hAnsi="Times New Roman" w:cs="Times New Roman"/>
                <w:sz w:val="24"/>
                <w:szCs w:val="28"/>
              </w:rPr>
              <w:t>направлениях занятий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874A9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D3B1DD" wp14:editId="272FDCD6">
                  <wp:extent cx="3246755" cy="611505"/>
                  <wp:effectExtent l="0" t="0" r="0" b="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11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0F0AA6" wp14:editId="3AD47D11">
                  <wp:extent cx="3246755" cy="2255520"/>
                  <wp:effectExtent l="0" t="0" r="0" b="0"/>
                  <wp:docPr id="197" name="Рисунок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55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7DAC52" wp14:editId="18D394BC">
                  <wp:extent cx="3246755" cy="1198880"/>
                  <wp:effectExtent l="0" t="0" r="0" b="127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961CA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посмотрим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работать с заявками.</w:t>
            </w:r>
          </w:p>
          <w:p w:rsidR="00961CA1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 вы помните наш новый клиент отправил заявку.</w:t>
            </w:r>
          </w:p>
          <w:p w:rsidR="00177D86" w:rsidRDefault="00C71962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 xml:space="preserve"> главном меню нажмем на кнопку ЗАЯВКИ. </w:t>
            </w:r>
          </w:p>
          <w:p w:rsidR="00177D86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у видны все актуальные заявки. Мы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можем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х отклонить или оформить абонемент.</w:t>
            </w:r>
          </w:p>
          <w:p w:rsidR="00177D86" w:rsidRPr="009B1F2B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ЗАЯВКУ, КОТОРУЮ СОЗДАЛА РАНЕЕ и нажимаешь на кнопку оформить абонемент</w:t>
            </w:r>
          </w:p>
        </w:tc>
        <w:tc>
          <w:tcPr>
            <w:tcW w:w="5329" w:type="dxa"/>
          </w:tcPr>
          <w:p w:rsidR="00874A91" w:rsidRDefault="00177D86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AE1474" wp14:editId="245448C9">
                  <wp:extent cx="3246755" cy="576580"/>
                  <wp:effectExtent l="0" t="0" r="0" b="0"/>
                  <wp:docPr id="199" name="Рисунок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7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177D86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E39FBF" wp14:editId="0E9BEA0A">
                  <wp:extent cx="3246755" cy="2221230"/>
                  <wp:effectExtent l="0" t="0" r="0" b="7620"/>
                  <wp:docPr id="200" name="Рисунок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21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статус заявки активирован и нажимаем оформить. Если все корректно, выйдет окошко абонемент оформлен. Есть возможность вывести квитан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xcel. </w:t>
            </w:r>
          </w:p>
          <w:p w:rsidR="00177D86" w:rsidRPr="00177D86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0C7584" wp14:editId="3E5F21F9">
                  <wp:extent cx="3246755" cy="1838960"/>
                  <wp:effectExtent l="0" t="0" r="0" b="8890"/>
                  <wp:docPr id="202" name="Рисунок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8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177D86" w:rsidP="00177D8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КВИТАНЦИЯ. Потом на кнопку НАЗАД. В списке активных заявок стало на одну меньше. А в списке покупок абонементов появилась новая запись. </w:t>
            </w:r>
          </w:p>
        </w:tc>
        <w:tc>
          <w:tcPr>
            <w:tcW w:w="5329" w:type="dxa"/>
          </w:tcPr>
          <w:p w:rsidR="00BE0653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A1B82C" wp14:editId="4676334A">
                  <wp:extent cx="3246755" cy="1754505"/>
                  <wp:effectExtent l="0" t="0" r="0" b="0"/>
                  <wp:docPr id="203" name="Рисунок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5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7BB7CF" wp14:editId="387D74C4">
                  <wp:extent cx="3246755" cy="1253490"/>
                  <wp:effectExtent l="0" t="0" r="0" b="3810"/>
                  <wp:docPr id="204" name="Рисунок 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53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177D86" w:rsidRDefault="00177D8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, ПОТОМ НА КНОПК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АБОНЕМЕНТЫ. Внизу должна появиться новая запись.</w:t>
            </w:r>
          </w:p>
        </w:tc>
        <w:tc>
          <w:tcPr>
            <w:tcW w:w="5329" w:type="dxa"/>
          </w:tcPr>
          <w:p w:rsidR="00BE0653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B9AB1B8" wp14:editId="38ABE766">
                  <wp:extent cx="2409825" cy="1019175"/>
                  <wp:effectExtent l="0" t="0" r="9525" b="9525"/>
                  <wp:docPr id="205" name="Рисунок 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9825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72FBDD6" wp14:editId="0A82E582">
                  <wp:extent cx="3246755" cy="183451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4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177D8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КУПКА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Покупка абонементов»: эта страница предназначена дл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смотра сведений о купленных абонемента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даления и добавления нов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3F19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АЖАТИИ  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у ПОДРОБНЕЕ отобразит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формация о покупке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ть возможность искать записи по номеру абонемента или по фамилии кли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ШЬ КАК РАБОТАЕТ ПОИСК.</w:t>
            </w:r>
          </w:p>
        </w:tc>
        <w:tc>
          <w:tcPr>
            <w:tcW w:w="5329" w:type="dxa"/>
          </w:tcPr>
          <w:p w:rsidR="00E40443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2316948" wp14:editId="2CA0D07D">
                  <wp:extent cx="3246755" cy="1834515"/>
                  <wp:effectExtent l="0" t="0" r="0" b="0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4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EB11893" wp14:editId="76F360AC">
                  <wp:extent cx="3246755" cy="483235"/>
                  <wp:effectExtent l="0" t="0" r="0" b="0"/>
                  <wp:docPr id="207" name="Рисунок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3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4045" w:type="dxa"/>
          </w:tcPr>
          <w:p w:rsidR="00C91E26" w:rsidRPr="006E49DE" w:rsidRDefault="006E49DE" w:rsidP="006E49DE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АЛИЗОВАН ВЫВОД ЭТОГО СПИСКА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329" w:type="dxa"/>
          </w:tcPr>
          <w:p w:rsidR="009B1F2B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2FC046" wp14:editId="2956D584">
                  <wp:extent cx="3246755" cy="603885"/>
                  <wp:effectExtent l="0" t="0" r="0" b="5715"/>
                  <wp:docPr id="208" name="Рисунок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3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ED75CC" wp14:editId="689AD041">
                  <wp:extent cx="3246755" cy="551180"/>
                  <wp:effectExtent l="0" t="0" r="0" b="1270"/>
                  <wp:docPr id="209" name="Рисунок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5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9B1F2B" w:rsidRDefault="006E49DE" w:rsidP="006E49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им информацию о посещении. Выбираешь новый абонемент и нажимаешь на кнопку посещения.</w:t>
            </w:r>
          </w:p>
        </w:tc>
        <w:tc>
          <w:tcPr>
            <w:tcW w:w="5329" w:type="dxa"/>
          </w:tcPr>
          <w:p w:rsidR="009B1F2B" w:rsidRDefault="006E49DE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1DCCC6" wp14:editId="41EE8E67">
                  <wp:extent cx="3246755" cy="220980"/>
                  <wp:effectExtent l="0" t="0" r="0" b="7620"/>
                  <wp:docPr id="210" name="Рисунок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0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ИЦА ПОСЕЩЕНИЯ. Эта страница нужна для просмотра информации о посещениях.</w:t>
            </w:r>
          </w:p>
          <w:p w:rsidR="006E49DE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авлять и удалять записи может администратор, клиент может только просматривать информацию.</w:t>
            </w:r>
          </w:p>
        </w:tc>
        <w:tc>
          <w:tcPr>
            <w:tcW w:w="5329" w:type="dxa"/>
          </w:tcPr>
          <w:p w:rsidR="009B1F2B" w:rsidRPr="00C7605A" w:rsidRDefault="006E49DE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49E184D" wp14:editId="012E68E6">
                  <wp:extent cx="3246755" cy="1818640"/>
                  <wp:effectExtent l="0" t="0" r="0" b="0"/>
                  <wp:docPr id="211" name="Рисунок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1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ШЬ ДОБАВИТЬ, УКАЗЫВАЕШЬ ДАТУ И ВРЕМЯ(МОЖЕШЬ НЕ МЕНЯТЬ) и нажимаешь ОК</w:t>
            </w:r>
          </w:p>
        </w:tc>
        <w:tc>
          <w:tcPr>
            <w:tcW w:w="5329" w:type="dxa"/>
          </w:tcPr>
          <w:p w:rsidR="009B1F2B" w:rsidRDefault="006E49DE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965728" wp14:editId="7F50808B">
                  <wp:extent cx="3246755" cy="1828165"/>
                  <wp:effectExtent l="0" t="0" r="0" b="635"/>
                  <wp:docPr id="212" name="Рисунок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28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Pr="006E49DE" w:rsidRDefault="006E49DE" w:rsidP="006E49D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выйдем из системы и снова войдем как клиент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aliya</w:t>
            </w:r>
            <w:proofErr w:type="spellEnd"/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ПОКА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ЕШ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РАНИЦУ ЗАЯВКИ. ОНА ПУСТАЯ ДОЛЖНА БЫТЬ. Так как у нового пользователя была только одна новая заявка.</w:t>
            </w:r>
          </w:p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6E49DE" w:rsidRP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73918" w:rsidRDefault="006E49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CEDB26" wp14:editId="7D6454B9">
                  <wp:extent cx="3246755" cy="1836420"/>
                  <wp:effectExtent l="0" t="0" r="0" b="0"/>
                  <wp:docPr id="215" name="Рисунок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6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4045" w:type="dxa"/>
          </w:tcPr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БОНЕМЕНТЫ. Должна появиться новая запись о новом абонементе.</w:t>
            </w:r>
          </w:p>
          <w:p w:rsidR="006E49DE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подробнее и показываешь сведения об абонементе. ПОКАЗАНО СКОЛЬКО ОСТАЛОСЬ ЗАНЯТИЙ ПО ЭТОМУ АБОНЕМЕНТУ и МОЖНО ВЫВЕСТИ КВИТАНЦИЮ, ЕСЛИ БУДЕТ НЕОБХОДИМОСТЬ. 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посещение</w:t>
            </w:r>
          </w:p>
          <w:p w:rsidR="006E49DE" w:rsidRDefault="00C71962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УТ МЫ ВИДИМ ИНФОРМАЦИЮ О ПОСЕЩЕНИЯХ КЛИЕНТА</w:t>
            </w:r>
          </w:p>
        </w:tc>
        <w:tc>
          <w:tcPr>
            <w:tcW w:w="5329" w:type="dxa"/>
          </w:tcPr>
          <w:p w:rsidR="00973918" w:rsidRDefault="006E49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657975" wp14:editId="56F14C07">
                  <wp:extent cx="2431415" cy="824865"/>
                  <wp:effectExtent l="0" t="0" r="6985" b="0"/>
                  <wp:docPr id="216" name="Рисунок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824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733AD94" wp14:editId="6F99B7B2">
                  <wp:extent cx="3246755" cy="1826260"/>
                  <wp:effectExtent l="0" t="0" r="0" b="2540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26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66E28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C092D"/>
    <w:rsid w:val="00DD4B1A"/>
    <w:rsid w:val="00E017E1"/>
    <w:rsid w:val="00E40443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5DD389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png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fontTable" Target="fontTable.xml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4</TotalTime>
  <Pages>11</Pages>
  <Words>1181</Words>
  <Characters>6735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2</cp:revision>
  <dcterms:created xsi:type="dcterms:W3CDTF">2015-06-15T07:34:00Z</dcterms:created>
  <dcterms:modified xsi:type="dcterms:W3CDTF">2021-06-17T20:26:00Z</dcterms:modified>
</cp:coreProperties>
</file>